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6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32" r:id="rId11"/>
    <p:sldId id="328" r:id="rId12"/>
    <p:sldId id="335" r:id="rId13"/>
    <p:sldId id="329" r:id="rId14"/>
    <p:sldId id="330" r:id="rId15"/>
    <p:sldId id="284" r:id="rId16"/>
    <p:sldId id="318" r:id="rId17"/>
    <p:sldId id="326" r:id="rId18"/>
    <p:sldId id="310" r:id="rId19"/>
    <p:sldId id="331" r:id="rId20"/>
    <p:sldId id="333" r:id="rId21"/>
    <p:sldId id="327" r:id="rId22"/>
    <p:sldId id="334" r:id="rId23"/>
    <p:sldId id="311" r:id="rId24"/>
    <p:sldId id="269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32"/>
            <p14:sldId id="328"/>
            <p14:sldId id="335"/>
            <p14:sldId id="329"/>
            <p14:sldId id="330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311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70" d="100"/>
          <a:sy n="70" d="100"/>
        </p:scale>
        <p:origin x="1848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12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745360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9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加减法器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8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4928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9888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96862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90297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4b</a:t>
            </a:r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/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641415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02748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3:0]SW,</a:t>
            </a:r>
          </a:p>
          <a:p>
            <a:r>
              <a:rPr lang="en-US" altLang="zh-CN" sz="2400" dirty="0"/>
              <a:t>	input wire [1:0]SW2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15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3:0] C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123909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</a:t>
            </a:r>
          </a:p>
          <a:p>
            <a:r>
              <a:rPr lang="en-US" altLang="zh-CN" sz="2000" dirty="0"/>
              <a:t> 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])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lkdiv</a:t>
            </a:r>
            <a:r>
              <a:rPr lang="en-US" altLang="zh-CN" sz="2000" dirty="0"/>
              <a:t> m2(clk,0,clk_div)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/>
              <a:t>……</a:t>
            </a:r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myALU</a:t>
            </a:r>
            <a:r>
              <a:rPr lang="en-US" altLang="zh-CN" sz="2000" dirty="0"/>
              <a:t> m5……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m6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{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0],3'b0,Co,C},……</a:t>
            </a:r>
          </a:p>
          <a:p>
            <a:r>
              <a:rPr lang="en-US" altLang="zh-CN" sz="2000" dirty="0" err="1"/>
              <a:t>endmodule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370959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按键控制输入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/>
              <a:t>1</a:t>
            </a:r>
            <a:r>
              <a:rPr lang="zh-CN" altLang="en-US" sz="2000" dirty="0"/>
              <a:t>控制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2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3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2]: C - C</a:t>
            </a:r>
          </a:p>
          <a:p>
            <a:pPr lvl="2"/>
            <a:r>
              <a:rPr lang="en-US" altLang="zh-CN" sz="2000" dirty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677168"/>
              </p:ext>
            </p:extLst>
          </p:nvPr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828058"/>
              </p:ext>
            </p:extLst>
          </p:nvPr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Visio" r:id="rId3" imgW="6192707" imgH="1660818" progId="Visio.Drawing.11">
                  <p:embed/>
                </p:oleObj>
              </mc:Choice>
              <mc:Fallback>
                <p:oleObj name="Visio" r:id="rId3" imgW="6192707" imgH="1660818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2447"/>
              </p:ext>
            </p:extLst>
          </p:nvPr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708920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2670820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83537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989676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76</TotalTime>
  <Words>527</Words>
  <Application>Microsoft Office PowerPoint</Application>
  <PresentationFormat>全屏显示(4:3)</PresentationFormat>
  <Paragraphs>122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黑体</vt:lpstr>
      <vt:lpstr>华文细黑</vt:lpstr>
      <vt:lpstr>楷体_GB2312</vt:lpstr>
      <vt:lpstr>微软雅黑</vt:lpstr>
      <vt:lpstr>Arial</vt:lpstr>
      <vt:lpstr>Calibri</vt:lpstr>
      <vt:lpstr>Helvetica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Equation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位串行进位全减器</vt:lpstr>
      <vt:lpstr>1位加减法器</vt:lpstr>
      <vt:lpstr>4位加减法器</vt:lpstr>
      <vt:lpstr>设计按键数据输入模块</vt:lpstr>
      <vt:lpstr>4位ALU原理图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物理验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皓 潘</cp:lastModifiedBy>
  <cp:revision>323</cp:revision>
  <dcterms:created xsi:type="dcterms:W3CDTF">2011-08-03T07:44:17Z</dcterms:created>
  <dcterms:modified xsi:type="dcterms:W3CDTF">2019-11-12T10:32:23Z</dcterms:modified>
</cp:coreProperties>
</file>